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62" r:id="rId2"/>
    <p:sldId id="432" r:id="rId3"/>
    <p:sldId id="473" r:id="rId4"/>
    <p:sldId id="433" r:id="rId5"/>
    <p:sldId id="483" r:id="rId6"/>
    <p:sldId id="461" r:id="rId7"/>
    <p:sldId id="435" r:id="rId8"/>
    <p:sldId id="451" r:id="rId9"/>
    <p:sldId id="437" r:id="rId10"/>
    <p:sldId id="438" r:id="rId11"/>
    <p:sldId id="452" r:id="rId12"/>
    <p:sldId id="454" r:id="rId13"/>
    <p:sldId id="453" r:id="rId14"/>
    <p:sldId id="455" r:id="rId15"/>
    <p:sldId id="456" r:id="rId16"/>
    <p:sldId id="474" r:id="rId17"/>
    <p:sldId id="457" r:id="rId18"/>
    <p:sldId id="475" r:id="rId19"/>
    <p:sldId id="444" r:id="rId20"/>
    <p:sldId id="458" r:id="rId21"/>
    <p:sldId id="445" r:id="rId22"/>
    <p:sldId id="459" r:id="rId23"/>
    <p:sldId id="460" r:id="rId24"/>
    <p:sldId id="449" r:id="rId25"/>
    <p:sldId id="476" r:id="rId26"/>
    <p:sldId id="463" r:id="rId27"/>
    <p:sldId id="464" r:id="rId28"/>
    <p:sldId id="477" r:id="rId29"/>
    <p:sldId id="465" r:id="rId30"/>
    <p:sldId id="466" r:id="rId31"/>
    <p:sldId id="467" r:id="rId32"/>
    <p:sldId id="478" r:id="rId33"/>
    <p:sldId id="479" r:id="rId34"/>
    <p:sldId id="470" r:id="rId35"/>
    <p:sldId id="480" r:id="rId36"/>
    <p:sldId id="484" r:id="rId37"/>
    <p:sldId id="482" r:id="rId38"/>
    <p:sldId id="472" r:id="rId39"/>
    <p:sldId id="265" r:id="rId40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252E"/>
    <a:srgbClr val="B5B6B6"/>
    <a:srgbClr val="9E7D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9" autoAdjust="0"/>
    <p:restoredTop sz="95106" autoAdjust="0"/>
  </p:normalViewPr>
  <p:slideViewPr>
    <p:cSldViewPr snapToGrid="0">
      <p:cViewPr varScale="1">
        <p:scale>
          <a:sx n="86" d="100"/>
          <a:sy n="86" d="100"/>
        </p:scale>
        <p:origin x="571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3411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1614D7-D5B5-4027-8146-6BECB459C073}" type="datetimeFigureOut">
              <a:rPr lang="zh-TW" altLang="en-US" smtClean="0"/>
              <a:t>2021/5/1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0F1CC-AB6D-4D64-AA3E-C94C75CFCB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1555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286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294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無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F2D448D-38D8-4DDC-99DF-EBFA95767F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" y="0"/>
            <a:ext cx="12184015" cy="68580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515389" y="1961813"/>
            <a:ext cx="5220393" cy="1830806"/>
          </a:xfrm>
        </p:spPr>
        <p:txBody>
          <a:bodyPr>
            <a:normAutofit/>
          </a:bodyPr>
          <a:lstStyle>
            <a:lvl1pPr>
              <a:defRPr lang="zh-TW" altLang="en-US" sz="6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內容版面配置區 10"/>
          <p:cNvSpPr>
            <a:spLocks noGrp="1"/>
          </p:cNvSpPr>
          <p:nvPr>
            <p:ph sz="quarter" idx="10"/>
          </p:nvPr>
        </p:nvSpPr>
        <p:spPr>
          <a:xfrm>
            <a:off x="515389" y="3875750"/>
            <a:ext cx="4949587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3906E19D-04F3-498D-A0CB-1026E367FD96}"/>
              </a:ext>
            </a:extLst>
          </p:cNvPr>
          <p:cNvCxnSpPr/>
          <p:nvPr userDrawn="1"/>
        </p:nvCxnSpPr>
        <p:spPr>
          <a:xfrm>
            <a:off x="457200" y="3834185"/>
            <a:ext cx="547808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842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4468F352-D25A-45A5-8113-89BA097CBF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1469199"/>
            <a:ext cx="9171333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891237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CC0D8C54-0A5A-4EC2-87EC-41D277E27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444242" y="1469199"/>
            <a:ext cx="9171333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7493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D2003FB4-3D62-47FA-905A-E60F6FF9D02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4139259" cy="4659753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90174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228167F-A773-4EDA-97A7-5D9CB27E82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469199"/>
            <a:ext cx="4139260" cy="4659753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980164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文字+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8549BA87-D4B1-4813-A266-8C96BC5237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7" name="圖片版面配置區 10"/>
          <p:cNvSpPr>
            <a:spLocks noGrp="1"/>
          </p:cNvSpPr>
          <p:nvPr>
            <p:ph type="pic" sz="quarter" idx="15"/>
          </p:nvPr>
        </p:nvSpPr>
        <p:spPr>
          <a:xfrm>
            <a:off x="6983167" y="379563"/>
            <a:ext cx="4840533" cy="5295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6983167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6255607" cy="4437297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16686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3656D89-2F55-4DE1-A1F7-755FAC06F3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444243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046904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4A38B812-4C38-450B-B0B8-A8E6AB1A07E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7"/>
          </p:nvPr>
        </p:nvSpPr>
        <p:spPr>
          <a:xfrm>
            <a:off x="444242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59244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紅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4" r="753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2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B7A9E770-10BF-447F-B93D-28BBB90329C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345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595E1272-40AD-4EFC-A1EF-8B20617B89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76"/>
          <a:stretch/>
        </p:blipFill>
        <p:spPr>
          <a:xfrm>
            <a:off x="3047" y="5868784"/>
            <a:ext cx="12185906" cy="989215"/>
          </a:xfrm>
          <a:prstGeom prst="rect">
            <a:avLst/>
          </a:prstGeom>
        </p:spPr>
      </p:pic>
      <p:sp>
        <p:nvSpPr>
          <p:cNvPr id="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634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3EF1540B-7778-409F-83D3-A984E3CBD85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22738" y="770237"/>
            <a:ext cx="3022505" cy="2422859"/>
          </a:xfrm>
        </p:spPr>
        <p:txBody>
          <a:bodyPr anchor="b">
            <a:normAutofit/>
          </a:bodyPr>
          <a:lstStyle>
            <a:lvl1pPr>
              <a:defRPr lang="zh-TW" altLang="en-US" sz="5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8" name="內容版面配置區 10"/>
          <p:cNvSpPr>
            <a:spLocks noGrp="1"/>
          </p:cNvSpPr>
          <p:nvPr>
            <p:ph sz="quarter" idx="10"/>
          </p:nvPr>
        </p:nvSpPr>
        <p:spPr>
          <a:xfrm>
            <a:off x="677701" y="3279033"/>
            <a:ext cx="3573023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sp>
        <p:nvSpPr>
          <p:cNvPr id="10" name="圖片版面配置區 10"/>
          <p:cNvSpPr>
            <a:spLocks noGrp="1"/>
          </p:cNvSpPr>
          <p:nvPr>
            <p:ph type="pic" sz="quarter" idx="11"/>
          </p:nvPr>
        </p:nvSpPr>
        <p:spPr>
          <a:xfrm>
            <a:off x="4319897" y="245327"/>
            <a:ext cx="7869056" cy="6612673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930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B1263FE1-C5BF-4B4A-9504-76874BFB36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1219571" y="2530020"/>
            <a:ext cx="3904363" cy="149239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3735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16ADF6B-4482-4B61-ACE2-ED38E3BE9A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609172" y="490654"/>
            <a:ext cx="7136780" cy="518465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758252" y="1516399"/>
            <a:ext cx="2710999" cy="2134312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59950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項次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4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5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692822"/>
            <a:ext cx="6952042" cy="443612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8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577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801743"/>
            <a:ext cx="6952042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6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030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2406378"/>
            <a:ext cx="11563825" cy="336757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22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AB635D18-A619-4C3D-9102-7E4D46D665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2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874986"/>
            <a:ext cx="7038866" cy="4800327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2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801744"/>
            <a:ext cx="4139259" cy="4327208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96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27597BD9-F960-49A1-AB12-8B7259B9854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2414878"/>
            <a:ext cx="9171333" cy="338153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11517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572406" y="6356350"/>
            <a:ext cx="4796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321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55" r:id="rId3"/>
    <p:sldLayoutId id="2147483661" r:id="rId4"/>
    <p:sldLayoutId id="2147483664" r:id="rId5"/>
    <p:sldLayoutId id="2147483662" r:id="rId6"/>
    <p:sldLayoutId id="2147483672" r:id="rId7"/>
    <p:sldLayoutId id="2147483660" r:id="rId8"/>
    <p:sldLayoutId id="2147483673" r:id="rId9"/>
    <p:sldLayoutId id="2147483676" r:id="rId10"/>
    <p:sldLayoutId id="2147483679" r:id="rId11"/>
    <p:sldLayoutId id="2147483677" r:id="rId12"/>
    <p:sldLayoutId id="2147483680" r:id="rId13"/>
    <p:sldLayoutId id="2147483675" r:id="rId14"/>
    <p:sldLayoutId id="2147483674" r:id="rId15"/>
    <p:sldLayoutId id="2147483681" r:id="rId16"/>
    <p:sldLayoutId id="2147483666" r:id="rId17"/>
    <p:sldLayoutId id="2147483667" r:id="rId18"/>
    <p:sldLayoutId id="2147483665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2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6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9573" y="2413890"/>
            <a:ext cx="5113044" cy="1325563"/>
          </a:xfrm>
        </p:spPr>
        <p:txBody>
          <a:bodyPr>
            <a:noAutofit/>
          </a:bodyPr>
          <a:lstStyle/>
          <a:p>
            <a:r>
              <a:rPr lang="en-US" altLang="zh-TW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hapter 16</a:t>
            </a:r>
            <a:br>
              <a:rPr lang="en-US" altLang="zh-TW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reedy Algorithms</a:t>
            </a:r>
            <a:endParaRPr lang="zh-TW" alt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0"/>
          </p:nvPr>
        </p:nvSpPr>
        <p:spPr>
          <a:xfrm>
            <a:off x="489573" y="3950563"/>
            <a:ext cx="4975403" cy="10497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Chi-Yeh Chen</a:t>
            </a:r>
          </a:p>
          <a:p>
            <a:pPr marL="0" indent="0">
              <a:buNone/>
            </a:pPr>
            <a:r>
              <a:rPr lang="zh-TW" altLang="en-US" dirty="0"/>
              <a:t>陳奇業</a:t>
            </a:r>
          </a:p>
          <a:p>
            <a:pPr marL="0" indent="0">
              <a:buNone/>
            </a:pPr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1270736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1216713" cy="868517"/>
          </a:xfrm>
        </p:spPr>
        <p:txBody>
          <a:bodyPr>
            <a:normAutofit fontScale="90000"/>
          </a:bodyPr>
          <a:lstStyle/>
          <a:p>
            <a:r>
              <a:rPr lang="en-US" altLang="zh-TW" sz="4800" dirty="0"/>
              <a:t>Recursive solution to activity select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內容版面配置區 2">
                <a:extLst>
                  <a:ext uri="{FF2B5EF4-FFF2-40B4-BE49-F238E27FC236}">
                    <a16:creationId xmlns:a16="http://schemas.microsoft.com/office/drawing/2014/main" id="{CB85697D-063E-422F-BFF8-635F05AD9C3C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2406377"/>
                <a:ext cx="11563825" cy="3367570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d>
                      <m:dPr>
                        <m:begChr m:val="["/>
                        <m:endChr m:val="]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𝑗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ize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of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maximum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−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ize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ubset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of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mutually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compatibles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in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kumimoji="0" lang="en-US" altLang="zh-TW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8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 ⇒</m:t>
                    </m:r>
                    <m:r>
                      <a:rPr lang="en-US" altLang="zh-TW" sz="28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en-US" altLang="zh-TW" sz="2800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lvl="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sz="28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28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en-US" altLang="zh-TW" sz="28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8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28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altLang="zh-TW" sz="2800" b="0" i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TW" sz="2800" b="0" i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                                              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if</m:t>
                                </m:r>
                                <m:r>
                                  <a:rPr lang="en-US" altLang="zh-TW" sz="28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  <m: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TW" sz="28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∅</m:t>
                                </m:r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n-US" altLang="zh-TW" sz="2800" b="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limLow>
                                      <m:limLowPr>
                                        <m:ctrlPr>
                                          <a:rPr lang="en-US" altLang="zh-TW" sz="2800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limLow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sz="2800" b="0" i="0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max</m:t>
                                        </m:r>
                                      </m:e>
                                      <m:lim>
                                        <m:eqArr>
                                          <m:eqArrPr>
                                            <m:ctrlP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eqArrPr>
                                          <m:e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&lt;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&lt;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∈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TW" sz="2800" i="1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𝑆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800" b="0" i="1" smtClean="0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𝑖𝑗</m:t>
                                                </m:r>
                                              </m:sub>
                                            </m:sSub>
                                          </m:e>
                                        </m:eqArr>
                                      </m:lim>
                                    </m:limLow>
                                  </m:fName>
                                  <m:e>
                                    <m:d>
                                      <m:dPr>
                                        <m:begChr m:val="{"/>
                                        <m:endChr m:val="}"/>
                                        <m:ctrlPr>
                                          <a:rPr lang="en-US" altLang="zh-TW" sz="2800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2800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,</m:t>
                                            </m:r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</m:d>
                                        <m:r>
                                          <a:rPr lang="en-US" altLang="zh-TW" sz="2800" b="0" i="1" smtClean="0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TW" sz="2800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TW" sz="2800" b="0" i="1" smtClean="0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,</m:t>
                                            </m:r>
                                            <m:r>
                                              <a:rPr lang="en-US" altLang="zh-TW" sz="2800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e>
                                        </m:d>
                                        <m:r>
                                          <a:rPr lang="en-US" altLang="zh-TW" sz="2800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e>
                                </m:func>
                                <m: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2800" b="0" i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if</m:t>
                                </m:r>
                                <m:r>
                                  <a:rPr lang="en-US" altLang="zh-TW" sz="28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8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  <m:r>
                                  <a:rPr lang="en-US" altLang="zh-TW" sz="280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≠∅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" name="內容版面配置區 2">
                <a:extLst>
                  <a:ext uri="{FF2B5EF4-FFF2-40B4-BE49-F238E27FC236}">
                    <a16:creationId xmlns:a16="http://schemas.microsoft.com/office/drawing/2014/main" id="{CB85697D-063E-422F-BFF8-635F05AD9C3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2406377"/>
                <a:ext cx="11563825" cy="3367570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8942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5FBEBA0-DD6D-44C1-905F-1A95A8EAF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4" y="202410"/>
                <a:ext cx="11563825" cy="5225308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indent="-533400">
                  <a:defRPr/>
                </a:pPr>
                <a:r>
                  <a:rPr lang="en-US" altLang="zh-TW" sz="2400" b="1" i="1" dirty="0">
                    <a:solidFill>
                      <a:srgbClr val="0070C0"/>
                    </a:solidFill>
                    <a:latin typeface="Calibri"/>
                  </a:rPr>
                  <a:t>Theorem</a:t>
                </a:r>
                <a:endParaRPr lang="en-US" altLang="zh-TW" sz="2400" i="1" dirty="0">
                  <a:solidFill>
                    <a:srgbClr val="0070C0"/>
                  </a:solidFill>
                  <a:latin typeface="Calibri"/>
                </a:endParaRP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∅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and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be the activity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with the earliest finish time :          </a:t>
                </a:r>
              </a:p>
              <a:p>
                <a:pPr marL="533400" indent="-533400"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TW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Then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  <a:sym typeface="Symbol" panose="05050102010706020507" pitchFamily="18" charset="2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1.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used in some maximum-size subset of mutually compatible activities of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2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baseline="-250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=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cs typeface="Times New Roman" panose="02020603050405020304" pitchFamily="18" charset="0"/>
                  </a:rPr>
                  <a:t>Ø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, so that choo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leav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𝑖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s only nonempty subproblem.</a:t>
                </a:r>
                <a:endParaRPr lang="en-US" altLang="zh-TW" sz="24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endParaRPr lang="en-US" altLang="zh-TW" sz="24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b="1" i="1" dirty="0">
                    <a:solidFill>
                      <a:prstClr val="black"/>
                    </a:solidFill>
                    <a:latin typeface="Calibri"/>
                  </a:rPr>
                  <a:t>Proof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1. 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be a maximum-size subset of mutually compatible 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</a:t>
                </a: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Order 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n monotonically increasing order of finish time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Let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be the first activity in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don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used in a maximum-size </a:t>
                </a:r>
                <a:r>
                  <a:rPr lang="en-US" altLang="zh-TW" sz="2400" dirty="0" err="1">
                    <a:solidFill>
                      <a:prstClr val="black"/>
                    </a:solidFill>
                    <a:latin typeface="Calibri"/>
                  </a:rPr>
                  <a:t>subest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)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    Otherwise, construc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(repla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).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4" y="202410"/>
                <a:ext cx="11563825" cy="5225308"/>
              </a:xfrm>
              <a:prstGeom prst="rect">
                <a:avLst/>
              </a:prstGeom>
              <a:blipFill>
                <a:blip r:embed="rId2"/>
                <a:stretch>
                  <a:fillRect l="-843" t="-1634" b="-1703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8375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5FBEBA0-DD6D-44C1-905F-1A95A8EAF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8640"/>
                <a:ext cx="11563825" cy="5225308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lang="en-US" altLang="zh-TW" sz="2400" b="1" i="1" dirty="0">
                    <a:solidFill>
                      <a:srgbClr val="0070C0"/>
                    </a:solidFill>
                    <a:latin typeface="Calibri"/>
                  </a:rPr>
                  <a:t>Theorem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∅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, and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be the activity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with the earliest finish time :          </a:t>
                </a:r>
              </a:p>
              <a:p>
                <a:pPr marL="533400" indent="-533400"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TW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Then</a:t>
                </a:r>
                <a:endParaRPr lang="en-US" altLang="zh-TW" sz="2400" dirty="0">
                  <a:solidFill>
                    <a:prstClr val="black"/>
                  </a:solidFill>
                  <a:latin typeface="Calibri"/>
                  <a:sym typeface="Symbol" panose="05050102010706020507" pitchFamily="18" charset="2"/>
                </a:endParaRPr>
              </a:p>
              <a:p>
                <a:pPr marL="533400" indent="-533400">
                  <a:buFont typeface="Arial" panose="020B0604020202020204" pitchFamily="34" charset="0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1.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used in some maximum-size subset of mutually compatible activities of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 marL="533400" indent="-533400"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2</a:t>
                </a:r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baseline="-250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=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cs typeface="Times New Roman" panose="02020603050405020304" pitchFamily="18" charset="0"/>
                  </a:rPr>
                  <a:t>Ø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, so that choo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leav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𝑖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s only nonempty subproblem.</a:t>
                </a:r>
                <a:endParaRPr lang="en-US" altLang="zh-TW" sz="24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altLang="zh-TW" sz="240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roof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lvl="0" indent="-533400"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2.  Suppose there is some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4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4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</a:t>
                </a:r>
              </a:p>
              <a:p>
                <a:pPr marL="533400" lvl="0" indent="-533400"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   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and it has an earlier finish time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, which</a:t>
                </a:r>
              </a:p>
              <a:p>
                <a:pPr marL="533400" marR="0" lvl="0" indent="-5334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    contradicts our choic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 </a:t>
                </a:r>
              </a:p>
              <a:p>
                <a:pPr marL="533400" lvl="0" indent="-533400"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     Therefore, there is n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𝑚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</a:t>
                </a:r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937C0D05-B84C-4179-8BD7-626F5DDC96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8640"/>
                <a:ext cx="11563825" cy="5225308"/>
              </a:xfrm>
              <a:prstGeom prst="rect">
                <a:avLst/>
              </a:prstGeom>
              <a:blipFill>
                <a:blip r:embed="rId2"/>
                <a:stretch>
                  <a:fillRect l="-843" t="-1634" b="-4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83094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B74771B-F030-46E5-877C-EC1C46C2F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D7F686E-D728-420F-BF6E-B9589CABE3E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6755"/>
                <a:ext cx="11563825" cy="5227193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r>
                  <a:rPr lang="en-US" altLang="zh-TW" b="1" i="1" dirty="0">
                    <a:solidFill>
                      <a:srgbClr val="0070C0"/>
                    </a:solidFill>
                    <a:latin typeface="Calibri"/>
                  </a:rPr>
                  <a:t>Claim</a:t>
                </a:r>
                <a:endParaRPr lang="en-US" altLang="zh-TW" dirty="0">
                  <a:solidFill>
                    <a:srgbClr val="0070C0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 are disjoint.</a:t>
                </a:r>
                <a:endParaRPr lang="en-US" altLang="zh-TW" b="1" i="1" dirty="0">
                  <a:solidFill>
                    <a:prstClr val="black"/>
                  </a:solidFill>
                  <a:latin typeface="Calibri"/>
                  <a:sym typeface="Symbol" panose="05050102010706020507" pitchFamily="18" charset="2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sz="2400" b="1" i="1" dirty="0">
                    <a:solidFill>
                      <a:prstClr val="black"/>
                    </a:solidFill>
                    <a:latin typeface="Calibri"/>
                  </a:rPr>
                  <a:t>Proof </a:t>
                </a:r>
              </a:p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are disjoin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the first activity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to finis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(s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doesn’t overlap anything else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).                                                 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sym typeface="Wingdings" panose="05000000000000000000" pitchFamily="2" charset="2"/>
                  </a:rPr>
                  <a:t>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(claim)       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Sinc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is a maximum-size subset, so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              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  <a:sym typeface="Wingdings" panose="05000000000000000000" pitchFamily="2" charset="2"/>
                  </a:rPr>
                  <a:t>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(theorem)</a:t>
                </a:r>
              </a:p>
              <a:p>
                <a:pPr>
                  <a:buFontTx/>
                  <a:buNone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This is great :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                                                                           before theorem     after theorem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# of subproblems in optimal solution                       2                            1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# of choices to consider                                        </a:t>
                </a:r>
                <a:r>
                  <a:rPr lang="en-US" altLang="zh-TW" i="1" dirty="0">
                    <a:solidFill>
                      <a:prstClr val="black"/>
                    </a:solidFill>
                    <a:latin typeface="Calibri"/>
                  </a:rPr>
                  <a:t>  j </a:t>
                </a: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– </a:t>
                </a:r>
                <a:r>
                  <a:rPr lang="en-US" altLang="zh-TW" i="1" dirty="0" err="1">
                    <a:solidFill>
                      <a:prstClr val="black"/>
                    </a:solidFill>
                    <a:latin typeface="Calibri"/>
                  </a:rPr>
                  <a:t>i</a:t>
                </a:r>
                <a:r>
                  <a:rPr lang="en-US" altLang="zh-TW" dirty="0">
                    <a:solidFill>
                      <a:prstClr val="black"/>
                    </a:solidFill>
                    <a:latin typeface="Calibri"/>
                  </a:rPr>
                  <a:t> – 1                      1</a:t>
                </a: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D7F686E-D728-420F-BF6E-B9589CABE3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6755"/>
                <a:ext cx="11563825" cy="5227193"/>
              </a:xfrm>
              <a:prstGeom prst="rect">
                <a:avLst/>
              </a:prstGeom>
              <a:blipFill>
                <a:blip r:embed="rId2"/>
                <a:stretch>
                  <a:fillRect l="-1107" t="-1984" b="-758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Line 8">
            <a:extLst>
              <a:ext uri="{FF2B5EF4-FFF2-40B4-BE49-F238E27FC236}">
                <a16:creationId xmlns:a16="http://schemas.microsoft.com/office/drawing/2014/main" id="{1BCD6C16-2F3E-448C-9B6D-5A2462F6D0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93561" y="4920666"/>
            <a:ext cx="4967970" cy="3735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0222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4C2F44-8019-4CE2-98E0-9D2193BD1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8641"/>
                <a:ext cx="11394190" cy="524776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ow we can solve top down: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o solve a probl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kumimoji="0" lang="en-US" altLang="zh-TW" sz="2800" b="0" i="1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hoo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TW" sz="28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with earliest finish time: </a:t>
                </a: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he greedy choic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hen sol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kumimoji="0" lang="en-US" altLang="zh-TW" sz="2800" b="0" i="1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sym typeface="Symbol" panose="05050102010706020507" pitchFamily="18" charset="2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What are the subproblems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Original problem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Suppose our first choic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Then next subproblem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,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Suppose next choic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Nextsuproblem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,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Symbol" panose="05050102010706020507" pitchFamily="18" charset="2"/>
                  </a:rPr>
                  <a:t>And so on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8641"/>
                <a:ext cx="11394190" cy="5247768"/>
              </a:xfrm>
              <a:blipFill>
                <a:blip r:embed="rId2"/>
                <a:stretch>
                  <a:fillRect l="-963" t="-1858" b="-27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1827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4C2F44-8019-4CE2-98E0-9D2193BD1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asy recursive algorithm: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	Assumes activities already sorted by monotonically increasing finish time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(If not, then sort in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𝑂</m:t>
                    </m:r>
                    <m:d>
                      <m:dPr>
                        <m:ctrlP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18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1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ime)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Return an optimal solutio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 </m:t>
                        </m:r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1</m:t>
                        </m:r>
                      </m:sub>
                    </m:sSub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18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18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18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itial call: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REC-ACTIVITY-SELECTOR(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𝑠</m:t>
                    </m:r>
                  </m:oMath>
                </a14:m>
                <a:r>
                  <a:rPr kumimoji="0" lang="en-US" altLang="zh-TW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</m:oMath>
                </a14:m>
                <a:r>
                  <a:rPr kumimoji="0" lang="en-US" altLang="zh-TW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0</m:t>
                    </m:r>
                  </m:oMath>
                </a14:m>
                <a:r>
                  <a:rPr kumimoji="0" lang="en-US" altLang="zh-TW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1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ime: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1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1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― each activity examined exactly once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  <a:blipFill>
                <a:blip r:embed="rId2"/>
                <a:stretch>
                  <a:fillRect l="-375" t="-135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圖片 9">
            <a:extLst>
              <a:ext uri="{FF2B5EF4-FFF2-40B4-BE49-F238E27FC236}">
                <a16:creationId xmlns:a16="http://schemas.microsoft.com/office/drawing/2014/main" id="{B5AFFB50-8B54-4249-A7EF-C50D13FB81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3265" y="2201662"/>
            <a:ext cx="8772331" cy="320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4694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34EC538-D8B3-47F3-B01F-0DD5C50BE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D7763724-9052-45F4-AFF4-9C55847E06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292617"/>
              </p:ext>
            </p:extLst>
          </p:nvPr>
        </p:nvGraphicFramePr>
        <p:xfrm>
          <a:off x="3141324" y="1"/>
          <a:ext cx="6787671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25382174" imgH="25648920" progId="Acrobat.Document.11">
                  <p:embed/>
                </p:oleObj>
              </mc:Choice>
              <mc:Fallback>
                <p:oleObj name="Acrobat Document" r:id="rId2" imgW="25382174" imgH="25648920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41324" y="1"/>
                        <a:ext cx="6787671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177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4C2F44-8019-4CE2-98E0-9D2193BD1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an make this iterative. It’s already almost tail recursiv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b="1" i="1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2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Time: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77D03B8B-A1A1-4B6D-AB34-EE757BE643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8640"/>
                <a:ext cx="11394190" cy="5837691"/>
              </a:xfrm>
              <a:blipFill>
                <a:blip r:embed="rId2"/>
                <a:stretch>
                  <a:fillRect l="-696" t="-135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內容版面配置區 6">
            <a:extLst>
              <a:ext uri="{FF2B5EF4-FFF2-40B4-BE49-F238E27FC236}">
                <a16:creationId xmlns:a16="http://schemas.microsoft.com/office/drawing/2014/main" id="{BCC3FAB5-644E-4E38-899A-517214302D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634" y="1430024"/>
            <a:ext cx="11563350" cy="3864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4699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2F32420E-0316-43C5-A7E3-778C25900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6734822" cy="1492397"/>
          </a:xfrm>
        </p:spPr>
        <p:txBody>
          <a:bodyPr/>
          <a:lstStyle/>
          <a:p>
            <a:r>
              <a:rPr lang="en-US" altLang="zh-TW" dirty="0"/>
              <a:t>Elements of the greedy strategy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099993D-921B-434F-A7F2-08BACBE13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707105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C2CE92-E860-467D-8C71-7DBB95D209A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668830"/>
            <a:ext cx="11563825" cy="4105118"/>
          </a:xfrm>
        </p:spPr>
        <p:txBody>
          <a:bodyPr/>
          <a:lstStyle/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Greedy Strategy (typical streamline steps):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ast the optimization problem as one in which we make a choice and are left with one subproblem to solve.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Prove that there’s always an optimal solution that make the greedy choice, so that the greedy choice is always safe. (greedy-choice property)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how that greedy choice and optimal solution to </a:t>
            </a: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ubprblem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optimal solution to the problem. (optimal substructure)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No general way to tell if a greedy algorithm is optimal, but two key ingredients are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greedy-choice property and</a:t>
            </a:r>
          </a:p>
          <a:p>
            <a:pPr marL="914400" marR="0" lvl="1" indent="-4572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optimal substructure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476280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C2CE92-E860-467D-8C71-7DBB95D209A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4" y="1745214"/>
            <a:ext cx="11563825" cy="4486909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w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Similar to dynamic programming.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	Use for optimization problems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	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TW" sz="2800" b="1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Idea</a:t>
            </a: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: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	When we have a choice to make, make the one that looks best right now. Make a </a:t>
            </a:r>
            <a:r>
              <a:rPr kumimoji="0" lang="en-US" altLang="zh-TW" sz="28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locally optimal choic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 in hope of getting a </a:t>
            </a:r>
            <a:r>
              <a:rPr kumimoji="0" lang="en-US" altLang="zh-TW" sz="28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globally optimal solution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sz="2800" i="1" dirty="0">
              <a:solidFill>
                <a:srgbClr val="FF3300"/>
              </a:solidFill>
              <a:latin typeface="Calibri" panose="020F0502020204030204"/>
              <a:ea typeface="新細明體" panose="02020500000000000000" pitchFamily="18" charset="-120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buFontTx/>
              <a:buChar char="•"/>
              <a:defRPr/>
            </a:pPr>
            <a:r>
              <a:rPr lang="en-US" altLang="zh-TW" sz="2800" i="1" dirty="0">
                <a:latin typeface="Calibri" panose="020F0502020204030204"/>
                <a:ea typeface="新細明體" panose="02020500000000000000" pitchFamily="18" charset="-120"/>
              </a:rPr>
              <a:t>Greedy algorithms do not always yield optimal solutions, but for many problems they do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800" b="0" i="1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 dirty="0"/>
              <a:t>Introduc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01726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ECBA0B6-26CD-4F63-9902-507CB4890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AD6CC12C-C8E7-44A7-BB69-9C28EA50E704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444242" y="546755"/>
            <a:ext cx="11563827" cy="5578837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Greedy-choice propert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A globally optimal solution can be arrived at by making a locally optimal (greedy) choice. i.e. the greedy-choice is the optimal choice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Dynamic programming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Make a choice at each step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hoice depends on knowing optimal solutions to subproblems. 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Solve subproblems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first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olve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bottom-up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Greedy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Make a choice at each step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Make the choice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before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solving the subproblem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Solve </a:t>
            </a:r>
            <a:r>
              <a:rPr kumimoji="0" lang="en-US" altLang="zh-TW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/>
                <a:cs typeface="+mn-cs"/>
              </a:rPr>
              <a:t>top-down</a:t>
            </a:r>
            <a:r>
              <a:rPr kumimoji="0" lang="en-US" altLang="zh-TW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  <a:endParaRPr kumimoji="0" lang="en-US" altLang="zh-TW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40067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EC2CE92-E860-467D-8C71-7DBB95D209A4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Optimal substructure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Just show that optimal solution to subproblem and greedy choice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Symbol" panose="05050102010706020507" pitchFamily="18" charset="2"/>
              </a:rPr>
              <a:t>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optimal solution to problem.</a:t>
            </a:r>
            <a:endParaRPr kumimoji="0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alibri"/>
                <a:cs typeface="+mn-cs"/>
              </a:rPr>
              <a:t>Greedy vs. dynamic programming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	The knapsack problem is a good example of the difference.</a:t>
            </a:r>
            <a:endParaRPr kumimoji="0" lang="en-US" altLang="zh-TW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39275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ECBA0B6-26CD-4F63-9902-507CB4890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0-1 knapsack problem</a:t>
                </a:r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tems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tem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wor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weigh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0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ounds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ind a most valuable subset of items with total weight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𝑊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ave to either take an item or not take it ― can’t take part of it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ractional knapsack problem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ike the 0-1 knapsack problem, but can take fraction of an item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oth have optimal substructure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ut the fractional knapsack problem has the greedy-choice property, and 0-1 knapsack problem does not.</a:t>
                </a: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o solve the fractional problem, rank items by value/weigh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0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    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</a:t>
                </a: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n-US" altLang="zh-TW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prstClr val="black"/>
                    </a:solidFill>
                    <a:latin typeface="Calibri"/>
                    <a:ea typeface="Adobe 宋体 Std L" panose="02020300000000000000" pitchFamily="18" charset="-128"/>
                  </a:rPr>
                  <a:t>for all </a:t>
                </a:r>
                <a14:m>
                  <m:oMath xmlns:m="http://schemas.openxmlformats.org/officeDocument/2006/math">
                    <m:r>
                      <a:rPr kumimoji="0" lang="en-US" altLang="zh-TW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</a:rPr>
                  <a:t>.</a:t>
                </a:r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  <a:blipFill>
                <a:blip r:embed="rId2"/>
                <a:stretch>
                  <a:fillRect l="-931" t="-16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89215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ECBA0B6-26CD-4F63-9902-507CB4890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None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Time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2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 to sort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2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 thereafter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AD6CC12C-C8E7-44A7-BB69-9C28EA50E7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2" y="546755"/>
                <a:ext cx="9171333" cy="5249653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內容版面配置區 6">
            <a:extLst>
              <a:ext uri="{FF2B5EF4-FFF2-40B4-BE49-F238E27FC236}">
                <a16:creationId xmlns:a16="http://schemas.microsoft.com/office/drawing/2014/main" id="{B264DED7-7111-4F44-B376-84A326CC3F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242" y="221807"/>
            <a:ext cx="11563350" cy="4743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2726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𝑊</m:t>
                      </m:r>
                      <m:r>
                        <a:rPr kumimoji="0" lang="en-US" altLang="zh-TW" sz="2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50</m:t>
                      </m:r>
                    </m:oMath>
                  </m:oMathPara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reedy solution 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ake items 1 and 2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value = 160, weight = 30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ave 20 pounds of capacity left over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Optimal solution 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ake items 2 and 3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value = 220, weight = 50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No leftover capacity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  <a:blipFill>
                <a:blip r:embed="rId2"/>
                <a:stretch>
                  <a:fillRect l="-843" b="-44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210283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Greedy don’t work for 0-1 knapsack problem</a:t>
            </a:r>
            <a:endParaRPr lang="zh-TW" altLang="en-US" sz="4000" dirty="0"/>
          </a:p>
        </p:txBody>
      </p:sp>
      <p:graphicFrame>
        <p:nvGraphicFramePr>
          <p:cNvPr id="6" name="Group 45">
            <a:extLst>
              <a:ext uri="{FF2B5EF4-FFF2-40B4-BE49-F238E27FC236}">
                <a16:creationId xmlns:a16="http://schemas.microsoft.com/office/drawing/2014/main" id="{C507461C-6361-4B90-823B-3C9BB80A56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6631220"/>
              </p:ext>
            </p:extLst>
          </p:nvPr>
        </p:nvGraphicFramePr>
        <p:xfrm>
          <a:off x="6540186" y="1746772"/>
          <a:ext cx="3671888" cy="1581150"/>
        </p:xfrm>
        <a:graphic>
          <a:graphicData uri="http://schemas.openxmlformats.org/drawingml/2006/table">
            <a:tbl>
              <a:tblPr/>
              <a:tblGrid>
                <a:gridCol w="915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5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5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90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0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 v</a:t>
                      </a:r>
                      <a:r>
                        <a:rPr kumimoji="1" lang="en-US" altLang="zh-TW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 </a:t>
                      </a: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/ w</a:t>
                      </a:r>
                      <a:r>
                        <a:rPr kumimoji="1" lang="en-US" altLang="zh-TW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348F63F6-1DB2-470D-BAB7-08AD9423AC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036984"/>
              </p:ext>
            </p:extLst>
          </p:nvPr>
        </p:nvGraphicFramePr>
        <p:xfrm>
          <a:off x="5243530" y="3497958"/>
          <a:ext cx="6844438" cy="2133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3" imgW="26105950" imgH="8130342" progId="Acrobat.Document.11">
                  <p:embed/>
                </p:oleObj>
              </mc:Choice>
              <mc:Fallback>
                <p:oleObj name="Acrobat Document" r:id="rId3" imgW="26105950" imgH="8130342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3530" y="3497958"/>
                        <a:ext cx="6844438" cy="2133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6783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2F32420E-0316-43C5-A7E3-778C25900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6734822" cy="1492397"/>
          </a:xfrm>
        </p:spPr>
        <p:txBody>
          <a:bodyPr/>
          <a:lstStyle/>
          <a:p>
            <a:r>
              <a:rPr lang="en-US" altLang="zh-TW" dirty="0"/>
              <a:t>Huffman codes 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099993D-921B-434F-A7F2-08BACBE13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016255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F4EC307-90A9-4313-9FA7-EE89711BD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65912CE-4B61-4EEE-B861-11E40D004A3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19922"/>
            <a:ext cx="11563825" cy="4566410"/>
          </a:xfrm>
        </p:spPr>
        <p:txBody>
          <a:bodyPr/>
          <a:lstStyle/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228600" indent="-228600" algn="l">
              <a:lnSpc>
                <a:spcPct val="90000"/>
              </a:lnSpc>
              <a:spcBef>
                <a:spcPts val="1000"/>
              </a:spcBef>
              <a:defRPr/>
            </a:pPr>
            <a:r>
              <a:rPr lang="en-US" altLang="zh-TW" sz="2400" dirty="0">
                <a:solidFill>
                  <a:srgbClr val="FF0000"/>
                </a:solidFill>
                <a:latin typeface="Calibri"/>
              </a:rPr>
              <a:t>Prefix code</a:t>
            </a: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: no codeword is also a prefix of some other codeword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4B3AB5B7-6FE5-471F-B628-213E6BAF40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uffman codes </a:t>
            </a:r>
            <a:endParaRPr lang="zh-TW" altLang="en-US" dirty="0"/>
          </a:p>
        </p:txBody>
      </p:sp>
      <p:graphicFrame>
        <p:nvGraphicFramePr>
          <p:cNvPr id="6" name="Group 249">
            <a:extLst>
              <a:ext uri="{FF2B5EF4-FFF2-40B4-BE49-F238E27FC236}">
                <a16:creationId xmlns:a16="http://schemas.microsoft.com/office/drawing/2014/main" id="{7F84DC6C-463C-432D-A26B-A12A9BE2922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2378026"/>
              </p:ext>
            </p:extLst>
          </p:nvPr>
        </p:nvGraphicFramePr>
        <p:xfrm>
          <a:off x="2667000" y="2180209"/>
          <a:ext cx="6858000" cy="2302511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148300928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84537625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81891031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21871862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985981879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1182133798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001634107"/>
                    </a:ext>
                  </a:extLst>
                </a:gridCol>
              </a:tblGrid>
              <a:tr h="627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200633"/>
                  </a:ext>
                </a:extLst>
              </a:tr>
              <a:tr h="363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requency (in hundred)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5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5687496"/>
                  </a:ext>
                </a:extLst>
              </a:tr>
              <a:tr h="6604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ixed length codeword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1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5108670"/>
                  </a:ext>
                </a:extLst>
              </a:tr>
              <a:tr h="6492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Variable length codeword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01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00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5817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88186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C0FDE8B-3896-4EC5-BDB5-F844969CC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203C7F9-18CB-4298-A7B0-47CE76A9CB5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2167"/>
            <a:ext cx="11563825" cy="3971781"/>
          </a:xfrm>
        </p:spPr>
        <p:txBody>
          <a:bodyPr/>
          <a:lstStyle/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Can be shown that the optimal data compression achievable by a character code can always be achieved with prefix codes.</a:t>
            </a: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Simple encoding and decoding.</a:t>
            </a: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endParaRPr lang="en-US" altLang="zh-TW" sz="2400" dirty="0">
              <a:solidFill>
                <a:prstClr val="black"/>
              </a:solidFill>
              <a:latin typeface="Calibri"/>
            </a:endParaRPr>
          </a:p>
          <a:p>
            <a:pPr marL="533400" indent="-533400" algn="l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TW" sz="2400" dirty="0">
                <a:solidFill>
                  <a:prstClr val="black"/>
                </a:solidFill>
                <a:latin typeface="Calibri"/>
              </a:rPr>
              <a:t>An optimal code for a file is always represented by a binary tree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C794B77A-C6A2-48F0-886D-117E6D2C9D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95624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B4A78B7-5974-474C-9BE0-ABAD09487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pic>
        <p:nvPicPr>
          <p:cNvPr id="7" name="內容版面配置區 6">
            <a:extLst>
              <a:ext uri="{FF2B5EF4-FFF2-40B4-BE49-F238E27FC236}">
                <a16:creationId xmlns:a16="http://schemas.microsoft.com/office/drawing/2014/main" id="{2E9DB5D9-DD07-4CA5-8E99-B532BE0A1F3E}"/>
              </a:ext>
            </a:extLst>
          </p:cNvPr>
          <p:cNvPicPr>
            <a:picLocks noGrp="1" noChangeAspect="1"/>
          </p:cNvPicPr>
          <p:nvPr>
            <p:ph sz="quarter" idx="14"/>
          </p:nvPr>
        </p:nvPicPr>
        <p:blipFill>
          <a:blip r:embed="rId2"/>
          <a:stretch>
            <a:fillRect/>
          </a:stretch>
        </p:blipFill>
        <p:spPr>
          <a:xfrm>
            <a:off x="1267929" y="1793875"/>
            <a:ext cx="9916492" cy="3979863"/>
          </a:xfrm>
        </p:spPr>
      </p:pic>
      <p:sp>
        <p:nvSpPr>
          <p:cNvPr id="5" name="標題 4">
            <a:extLst>
              <a:ext uri="{FF2B5EF4-FFF2-40B4-BE49-F238E27FC236}">
                <a16:creationId xmlns:a16="http://schemas.microsoft.com/office/drawing/2014/main" id="{059A9183-ED27-4099-BD1C-DCBE55AD8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8229239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nstructing a Huffman code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4DB1E4DF-ECA5-446C-9B02-E97E758BE8C6}"/>
                  </a:ext>
                </a:extLst>
              </p:cNvPr>
              <p:cNvSpPr txBox="1"/>
              <p:nvPr/>
            </p:nvSpPr>
            <p:spPr>
              <a:xfrm>
                <a:off x="1376106" y="5773738"/>
                <a:ext cx="2387961" cy="4569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R="0" algn="just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tabLst/>
                </a:pPr>
                <a:r>
                  <a:rPr lang="pt-BR" altLang="zh-TW" sz="1800" kern="12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cs typeface="+mn-cs"/>
                  </a:rPr>
                  <a:t>Complexity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800" b="0" i="0" kern="12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軟正黑體" panose="020B0604030504040204" pitchFamily="34" charset="-120"/>
                        <a:cs typeface="+mn-cs"/>
                      </a:rPr>
                      <m:t>O</m:t>
                    </m:r>
                    <m:d>
                      <m:dPr>
                        <m:ctrlPr>
                          <a:rPr lang="en-US" altLang="zh-TW" sz="1800" b="0" i="1" kern="12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  <a:cs typeface="+mn-cs"/>
                          </a:rPr>
                        </m:ctrlPr>
                      </m:dPr>
                      <m:e>
                        <m:r>
                          <a:rPr lang="en-US" altLang="zh-TW" sz="1800" b="0" i="1" kern="12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軟正黑體" panose="020B0604030504040204" pitchFamily="34" charset="-12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sz="1800" b="0" i="1" kern="12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1800" b="0" i="0" kern="12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lang="en-US" altLang="zh-TW" sz="1800" b="0" i="1" kern="12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微軟正黑體" panose="020B0604030504040204" pitchFamily="34" charset="-12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zh-TW" altLang="en-US" sz="1800" kern="1200" dirty="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cs"/>
                </a:endParaRPr>
              </a:p>
            </p:txBody>
          </p:sp>
        </mc:Choice>
        <mc:Fallback xmlns="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4DB1E4DF-ECA5-446C-9B02-E97E758BE8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106" y="5773738"/>
                <a:ext cx="2387961" cy="456920"/>
              </a:xfrm>
              <a:prstGeom prst="rect">
                <a:avLst/>
              </a:prstGeom>
              <a:blipFill>
                <a:blip r:embed="rId3"/>
                <a:stretch>
                  <a:fillRect l="-2302" b="-21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85344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C034426-38A0-4F21-B960-C225F5DDE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FBB337C-11B4-468B-B51B-5E9D3D26EA5B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748901"/>
                <a:ext cx="11563825" cy="4308786"/>
              </a:xfrm>
            </p:spPr>
            <p:txBody>
              <a:bodyPr/>
              <a:lstStyle/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sSub>
                      <m:sSub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which we define as the cost of tre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FBB337C-11B4-468B-B51B-5E9D3D26EA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748901"/>
                <a:ext cx="11563825" cy="4308786"/>
              </a:xfrm>
              <a:blipFill>
                <a:blip r:embed="rId2"/>
                <a:stretch>
                  <a:fillRect b="-1032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E05AE386-50ED-4071-8D00-910E6930F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910296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Tree correspond to the coding schemes</a:t>
            </a:r>
            <a:endParaRPr lang="zh-TW" altLang="en-US" dirty="0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320873FB-BB7B-4928-B21D-9C656EC073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10987"/>
              </p:ext>
            </p:extLst>
          </p:nvPr>
        </p:nvGraphicFramePr>
        <p:xfrm>
          <a:off x="2032000" y="1885364"/>
          <a:ext cx="81280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3" imgW="21031148" imgH="8991414" progId="Acrobat.Document.11">
                  <p:embed/>
                </p:oleObj>
              </mc:Choice>
              <mc:Fallback>
                <p:oleObj name="Acrobat Document" r:id="rId3" imgW="21031148" imgH="8991414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2000" y="1885364"/>
                        <a:ext cx="8128000" cy="3476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76473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2F32420E-0316-43C5-A7E3-778C25900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6734822" cy="1492397"/>
          </a:xfrm>
        </p:spPr>
        <p:txBody>
          <a:bodyPr/>
          <a:lstStyle/>
          <a:p>
            <a:r>
              <a:rPr lang="en-US" altLang="zh-TW" dirty="0"/>
              <a:t>Activity selection problem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099993D-921B-434F-A7F2-08BACBE13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657007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5C1612E-C3B2-4078-B467-69CEAA3B3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44B5BB1A-74B5-4551-B56E-142BBC1D3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676300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The steps of Huffman’s algorithm </a:t>
            </a:r>
            <a:endParaRPr lang="zh-TW" altLang="en-US" dirty="0"/>
          </a:p>
        </p:txBody>
      </p:sp>
      <p:graphicFrame>
        <p:nvGraphicFramePr>
          <p:cNvPr id="6" name="內容版面配置區 5">
            <a:extLst>
              <a:ext uri="{FF2B5EF4-FFF2-40B4-BE49-F238E27FC236}">
                <a16:creationId xmlns:a16="http://schemas.microsoft.com/office/drawing/2014/main" id="{0A6BF056-2CFA-4030-8BB5-C9C3060A4229}"/>
              </a:ext>
            </a:extLst>
          </p:cNvPr>
          <p:cNvGraphicFramePr>
            <a:graphicFrameLocks noGrp="1" noChangeAspect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1551780432"/>
              </p:ext>
            </p:extLst>
          </p:nvPr>
        </p:nvGraphicFramePr>
        <p:xfrm>
          <a:off x="2946632" y="1868307"/>
          <a:ext cx="6681787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26669817" imgH="18028897" progId="Acrobat.Document.11">
                  <p:embed/>
                </p:oleObj>
              </mc:Choice>
              <mc:Fallback>
                <p:oleObj name="Acrobat Document" r:id="rId2" imgW="26669817" imgH="18028897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46632" y="1868307"/>
                        <a:ext cx="6681787" cy="451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74807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B856B3A-E793-40A1-BB21-D32ADACCEF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53472690-A71A-48C3-8B66-B63C4CE44AAD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784412"/>
                <a:ext cx="11563825" cy="3989536"/>
              </a:xfrm>
            </p:spPr>
            <p:txBody>
              <a:bodyPr/>
              <a:lstStyle/>
              <a:p>
                <a:r>
                  <a:rPr lang="en-US" altLang="zh-TW" sz="2000" dirty="0"/>
                  <a:t>The next lemma shows that the greedy-choice property holds. (The greedy-choice is the optimal choice.)</a:t>
                </a:r>
              </a:p>
              <a:p>
                <a:endParaRPr lang="en-US" altLang="zh-TW" sz="2000" dirty="0"/>
              </a:p>
              <a:p>
                <a:r>
                  <a:rPr lang="en-US" altLang="zh-TW" sz="2000" b="1" i="1" dirty="0">
                    <a:solidFill>
                      <a:srgbClr val="0070C0"/>
                    </a:solidFill>
                  </a:rPr>
                  <a:t>Lemma 16.2.  </a:t>
                </a:r>
              </a:p>
              <a:p>
                <a:r>
                  <a:rPr lang="en-US" altLang="zh-TW" sz="20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be an alphabet in which each characte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has frequency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. 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be the two characters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having the lowest frequencies. Then there exists an optimal prefix code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in which the codeword fo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000" dirty="0"/>
                  <a:t>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having the same length and differ only in the last bit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53472690-A71A-48C3-8B66-B63C4CE44A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784412"/>
                <a:ext cx="11563825" cy="3989536"/>
              </a:xfrm>
              <a:blipFill>
                <a:blip r:embed="rId2"/>
                <a:stretch>
                  <a:fillRect l="-580" t="-153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079778DD-1E16-427F-800D-FCB8D871DA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066917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rrection of Huffman’s algorithm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82773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72620F-7400-4914-A3BF-71E1BEC3A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</p:spPr>
            <p:txBody>
              <a:bodyPr/>
              <a:lstStyle/>
              <a:p>
                <a:r>
                  <a:rPr lang="en-US" altLang="zh-TW" sz="2000" b="1" dirty="0"/>
                  <a:t>Proof.</a:t>
                </a:r>
              </a:p>
              <a:p>
                <a:endParaRPr lang="en-US" altLang="zh-TW" sz="2000" b="1" dirty="0"/>
              </a:p>
              <a:p>
                <a:r>
                  <a:rPr lang="en-US" altLang="zh-TW" sz="2000" dirty="0"/>
                  <a:t>The idea of the proof is to take the tre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representing an arbitrary optimal prefix code and modify it to make a tree representing another optimal prefix code such that the characters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ppear as sibling leaves of maximum depth in the new tree. If we can construct such a tree, then the codewords fo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will have the same length and differ only in the last bit.</a:t>
                </a:r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 be two characters that are sibling leaves of maximum depth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. Without loss of generality, we assume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. Sinc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 are the two lowest leaf frequencies, in order,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 are two arbitrary frequencies, in order, we hav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. </a:t>
                </a:r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In the remainder of the proof, it is possible that we could have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sz="2000" dirty="0"/>
                  <a:t> or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. However, if we ha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, then we would also hav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, and the lemma would be trivially true. Thus, we will assume tha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TW" sz="2000" dirty="0"/>
                  <a:t>, which means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.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  <a:blipFill>
                <a:blip r:embed="rId2"/>
                <a:stretch>
                  <a:fillRect l="-580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55339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BB4392E-9166-4248-B135-A7443A23B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5E816081-0017-4ACF-A888-4160DB0A7413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8888"/>
                <a:ext cx="11563826" cy="6377443"/>
              </a:xfrm>
            </p:spPr>
            <p:txBody>
              <a:bodyPr/>
              <a:lstStyle/>
              <a:p>
                <a:r>
                  <a:rPr lang="en-US" altLang="zh-TW" sz="2000" dirty="0"/>
                  <a:t>We exchange the positions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and a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to produce a tre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, and then we exchange the positions in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of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to produce a tree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n which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re sibling leaves of maximum depth.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The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difference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in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cost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between</a:t>
                </a:r>
                <a:r>
                  <a:rPr lang="zh-TW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and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s</a:t>
                </a:r>
              </a:p>
              <a:p>
                <a:pPr algn="l"/>
                <a:r>
                  <a:rPr lang="en-US" altLang="zh-TW" sz="2000" b="0" dirty="0"/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sSup>
                              <m:sSupPr>
                                <m:ctrlP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p>
                                <m:r>
                                  <a:rPr lang="en-US" altLang="zh-TW" sz="2000" i="1" dirty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  <m:d>
                          <m:d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nary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b="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b="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  <m:d>
                      <m:dPr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en-US" altLang="zh-TW" sz="2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TW" sz="2000" dirty="0">
                    <a:ea typeface="Cambria Math" panose="02040503050406030204" pitchFamily="18" charset="0"/>
                  </a:rPr>
                  <a:t>                        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</m:t>
                    </m:r>
                  </m:oMath>
                </a14:m>
                <a:endParaRPr lang="en-US" altLang="zh-TW" sz="2000" dirty="0"/>
              </a:p>
              <a:p>
                <a:pPr algn="l"/>
                <a:r>
                  <a:rPr lang="en-US" altLang="zh-TW" sz="2000" dirty="0"/>
                  <a:t>because both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are nonnegative. Similarly, exchanging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zh-TW" sz="2000" dirty="0"/>
                  <a:t> does not increase the cost, and so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s nonnegative. Therefore,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, and sinc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is optimal, we hav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</m:oMath>
                </a14:m>
                <a:r>
                  <a:rPr lang="en-US" altLang="zh-TW" sz="2000" dirty="0"/>
                  <a:t>, which implies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  <m:r>
                      <a:rPr lang="en-US" altLang="zh-TW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. Thus,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zh-TW" altLang="en-US" sz="2000" dirty="0"/>
                  <a:t> </a:t>
                </a:r>
                <a:r>
                  <a:rPr lang="en-US" altLang="zh-TW" sz="2000" dirty="0"/>
                  <a:t>is an optimal tree in which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ppear as sibling leaves of maximum depth, from which the lemma follows.</a:t>
                </a:r>
              </a:p>
              <a:p>
                <a:pPr algn="r"/>
                <a:r>
                  <a:rPr lang="en-US" altLang="zh-TW" sz="2000" dirty="0"/>
                  <a:t>■</a:t>
                </a:r>
                <a:endParaRPr lang="zh-TW" altLang="en-US" sz="2000" dirty="0"/>
              </a:p>
            </p:txBody>
          </p:sp>
        </mc:Choice>
        <mc:Fallback xmlns="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5E816081-0017-4ACF-A888-4160DB0A74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8888"/>
                <a:ext cx="11563826" cy="6377443"/>
              </a:xfrm>
              <a:blipFill>
                <a:blip r:embed="rId2"/>
                <a:stretch>
                  <a:fillRect l="-580" r="-527" b="-9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9F8F8165-C90E-4375-8F24-6A4435D74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173540"/>
              </p:ext>
            </p:extLst>
          </p:nvPr>
        </p:nvGraphicFramePr>
        <p:xfrm>
          <a:off x="1727150" y="908820"/>
          <a:ext cx="81280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3" imgW="22753307" imgH="3733684" progId="Acrobat.Document.11">
                  <p:embed/>
                </p:oleObj>
              </mc:Choice>
              <mc:Fallback>
                <p:oleObj name="Acrobat Document" r:id="rId3" imgW="22753307" imgH="3733684" progId="Acrobat.Document.11">
                  <p:embed/>
                  <p:pic>
                    <p:nvPicPr>
                      <p:cNvPr id="8" name="物件 7">
                        <a:extLst>
                          <a:ext uri="{FF2B5EF4-FFF2-40B4-BE49-F238E27FC236}">
                            <a16:creationId xmlns:a16="http://schemas.microsoft.com/office/drawing/2014/main" id="{1DF7AF62-3E3C-47A0-9952-29D056771F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7150" y="908820"/>
                        <a:ext cx="8128000" cy="1336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6513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11179AE-3344-4986-AF6E-220E13807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23D8E60-E676-4DA6-B182-72491F6739AF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766656"/>
                <a:ext cx="11563825" cy="4007292"/>
              </a:xfrm>
            </p:spPr>
            <p:txBody>
              <a:bodyPr/>
              <a:lstStyle/>
              <a:p>
                <a:r>
                  <a:rPr lang="en-US" altLang="zh-TW" sz="2000" dirty="0"/>
                  <a:t>The next lemma shows that the problem of construction optimal prefix codes has the optimal-substructure property.</a:t>
                </a:r>
              </a:p>
              <a:p>
                <a:r>
                  <a:rPr lang="en-US" altLang="zh-TW" sz="2000" dirty="0">
                    <a:solidFill>
                      <a:srgbClr val="FF0000"/>
                    </a:solidFill>
                  </a:rPr>
                  <a:t>(Just show that optimal solution to subproblem and greedy choice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sz="2000" dirty="0">
                    <a:solidFill>
                      <a:srgbClr val="FF0000"/>
                    </a:solidFill>
                  </a:rPr>
                  <a:t> optimal solution to problem.)</a:t>
                </a:r>
              </a:p>
              <a:p>
                <a:endParaRPr lang="en-US" altLang="zh-TW" sz="2000" dirty="0"/>
              </a:p>
              <a:p>
                <a:r>
                  <a:rPr lang="en-US" altLang="zh-TW" sz="2000" b="1" i="1" dirty="0">
                    <a:solidFill>
                      <a:srgbClr val="0070C0"/>
                    </a:solidFill>
                  </a:rPr>
                  <a:t>Lemma 16.3.  </a:t>
                </a:r>
              </a:p>
              <a:p>
                <a:r>
                  <a:rPr lang="en-US" altLang="zh-TW" sz="20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be a given alphabet with frequency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 defined for each characte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. 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be two characters i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with minimum frequency. L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be the alphabet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 with characters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removed and character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TW" sz="2000" dirty="0"/>
                  <a:t> added, so th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TW" sz="2000" dirty="0"/>
                  <a:t>. Define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000" dirty="0"/>
                  <a:t> for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as for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, except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TW" sz="2000" dirty="0"/>
                  <a:t>+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. Le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be any tree representing an optimal prefix code for the alphabet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. Then the tre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, obtained from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by replacing the leaf node for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TW" sz="2000" dirty="0"/>
                  <a:t> with an internal node having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s children, represents an optimal prefix code for the alphabe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dirty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23D8E60-E676-4DA6-B182-72491F6739A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766656"/>
                <a:ext cx="11563825" cy="4007292"/>
              </a:xfrm>
              <a:blipFill>
                <a:blip r:embed="rId2"/>
                <a:stretch>
                  <a:fillRect l="-580" t="-152" r="-527" b="-138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393BBC01-79D9-42CF-B2D9-BA25507B6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9942630" cy="86851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Correction of Huffman’s algorithm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76911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72620F-7400-4914-A3BF-71E1BEC3A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</p:spPr>
            <p:txBody>
              <a:bodyPr/>
              <a:lstStyle/>
              <a:p>
                <a:r>
                  <a:rPr lang="en-US" altLang="zh-TW" sz="2000" b="1" dirty="0"/>
                  <a:t>Proof.</a:t>
                </a:r>
              </a:p>
              <a:p>
                <a:endParaRPr lang="en-US" altLang="zh-TW" sz="2000" b="1" dirty="0"/>
              </a:p>
              <a:p>
                <a:r>
                  <a:rPr lang="en-US" altLang="zh-TW" sz="2000" dirty="0"/>
                  <a:t>We first show how to express the cos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 of tre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in terms of the cos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TW" sz="2000" dirty="0"/>
                  <a:t> of tre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. For each character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, we have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, and hence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altLang="zh-TW" sz="2000" dirty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altLang="zh-TW" sz="20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000" dirty="0"/>
                  <a:t>, we have </a:t>
                </a:r>
              </a:p>
              <a:p>
                <a:endParaRPr lang="en-US" altLang="zh-TW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0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i="1" dirty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altLang="zh-TW" sz="2000" i="1" dirty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sSup>
                            <m:sSupPr>
                              <m:ctrlPr>
                                <a:rPr lang="en-US" altLang="zh-TW" sz="20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000" i="1" dirty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TW" sz="2000" i="1" dirty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TW" sz="2000" dirty="0"/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from which we conclude that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TW" sz="2000" dirty="0"/>
              </a:p>
              <a:p>
                <a:r>
                  <a:rPr lang="en-US" altLang="zh-TW" sz="2000" dirty="0"/>
                  <a:t>or, equivalently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altLang="zh-TW" sz="2000" b="0" dirty="0"/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204186"/>
                <a:ext cx="11563826" cy="6182145"/>
              </a:xfrm>
              <a:blipFill>
                <a:blip r:embed="rId2"/>
                <a:stretch>
                  <a:fillRect l="-580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68979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A03C0E6-48F6-4279-ADCE-66956581C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0702D72-59A8-403D-964E-03591A6A8477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F8011DA9-8EC8-49EF-B3FE-BEED9A4842BC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400" b="0" i="1" smtClean="0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sz="1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sz="1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TW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TW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sub>
                        <m:sup/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</m:e>
                      </m:nary>
                      <m:r>
                        <a:rPr lang="en-US" altLang="zh-TW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sub>
                        <m:sup/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</m:e>
                      </m:nary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sub>
                        <m:sup/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</m:e>
                      </m:nary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sSup>
                            <m:sSup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sub>
                        <m:sup/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i="1" dirty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altLang="zh-TW" i="1" dirty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</m:e>
                      </m:nary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sSup>
                            <m:sSup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TW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p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  <m:sup/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i="1" dirty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altLang="zh-TW" i="1" dirty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</m:e>
                      </m:nary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4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400" i="1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1400" i="1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</m:d>
                      <m:r>
                        <a:rPr lang="en-US" altLang="zh-TW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TW" sz="1400" dirty="0"/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4" name="內容版面配置區 3">
                <a:extLst>
                  <a:ext uri="{FF2B5EF4-FFF2-40B4-BE49-F238E27FC236}">
                    <a16:creationId xmlns:a16="http://schemas.microsoft.com/office/drawing/2014/main" id="{F8011DA9-8EC8-49EF-B3FE-BEED9A4842B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89664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72620F-7400-4914-A3BF-71E1BEC3A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630315"/>
                <a:ext cx="11563826" cy="5459767"/>
              </a:xfrm>
            </p:spPr>
            <p:txBody>
              <a:bodyPr/>
              <a:lstStyle/>
              <a:p>
                <a:r>
                  <a:rPr lang="en-US" altLang="zh-TW" sz="2000" dirty="0"/>
                  <a:t>We now prove the lemma by contradiction. Suppose tha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does not represent an optimal prefix code for</a:t>
                </a:r>
                <a:r>
                  <a:rPr lang="zh-TW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. Then there exists an optimal tree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en-US" altLang="zh-TW" sz="2000" dirty="0"/>
                  <a:t> such tha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</a:rPr>
                          <m:t>′′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r>
                  <a:rPr lang="en-US" altLang="zh-TW" sz="2000" dirty="0"/>
                  <a:t>. Without loss of generality,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en-US" altLang="zh-TW" sz="2000" dirty="0"/>
                  <a:t> has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as siblings. Let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′</m:t>
                    </m:r>
                  </m:oMath>
                </a14:m>
                <a:r>
                  <a:rPr lang="en-US" altLang="zh-TW" sz="2000" dirty="0"/>
                  <a:t> be the tree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′′</m:t>
                    </m:r>
                  </m:oMath>
                </a14:m>
                <a:r>
                  <a:rPr lang="en-US" altLang="zh-TW" sz="2000" dirty="0"/>
                  <a:t> with the common parent of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000" dirty="0"/>
                  <a:t> and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sz="2000" dirty="0"/>
                  <a:t>  replaced by a leaf </a:t>
                </a:r>
                <a:r>
                  <a:rPr lang="en-US" altLang="zh-TW" sz="2000" i="0" dirty="0">
                    <a:latin typeface="+mj-lt"/>
                  </a:rPr>
                  <a:t>z</a:t>
                </a:r>
                <a:r>
                  <a:rPr lang="zh-TW" altLang="en-US" sz="2000" dirty="0"/>
                  <a:t> </a:t>
                </a:r>
                <a:r>
                  <a:rPr lang="en-US" altLang="zh-TW" sz="2000" dirty="0"/>
                  <a:t>with frequency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altLang="zh-TW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TW" sz="2000" dirty="0"/>
                  <a:t>+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altLang="zh-TW" sz="2000" dirty="0"/>
                  <a:t>. Then</a:t>
                </a:r>
              </a:p>
              <a:p>
                <a:endParaRPr lang="en-US" altLang="zh-TW" sz="2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i="1" smtClean="0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′′′</m:t>
                          </m:r>
                        </m:e>
                      </m:d>
                      <m:r>
                        <a:rPr lang="en-US" altLang="zh-TW" sz="20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altLang="zh-TW" sz="2000" i="1" dirty="0">
                              <a:latin typeface="Cambria Math" panose="02040503050406030204" pitchFamily="18" charset="0"/>
                            </a:rPr>
                            <m:t>′′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000" i="1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altLang="zh-TW" sz="2000" b="0" dirty="0"/>
              </a:p>
              <a:p>
                <a:endParaRPr lang="en-US" altLang="zh-TW" sz="2000" b="0" dirty="0"/>
              </a:p>
              <a:p>
                <a:r>
                  <a:rPr lang="en-US" altLang="zh-TW" sz="2000" dirty="0"/>
                  <a:t>yielding a contradiction to the assumption that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000" i="1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2000" dirty="0"/>
                  <a:t> represents an optimal prefix code 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sz="2000" dirty="0"/>
                  <a:t>. Thus,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sz="2000" dirty="0"/>
                  <a:t> must represent an optimal prefix code for the alphabet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TW" sz="2000" dirty="0"/>
                  <a:t>.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7" name="內容版面配置區 6">
                <a:extLst>
                  <a:ext uri="{FF2B5EF4-FFF2-40B4-BE49-F238E27FC236}">
                    <a16:creationId xmlns:a16="http://schemas.microsoft.com/office/drawing/2014/main" id="{CE6ADBA8-2E95-4100-ACDA-7667FD076E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630315"/>
                <a:ext cx="11563826" cy="5459767"/>
              </a:xfrm>
              <a:blipFill>
                <a:blip r:embed="rId2"/>
                <a:stretch>
                  <a:fillRect l="-580" r="-5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198983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53CFB64-5EAE-4F1C-9048-F6808B921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6434D48-6E3B-47AE-971D-43319DF45B0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748901"/>
            <a:ext cx="11563825" cy="4025047"/>
          </a:xfrm>
        </p:spPr>
        <p:txBody>
          <a:bodyPr/>
          <a:lstStyle/>
          <a:p>
            <a:r>
              <a:rPr lang="en-US" altLang="zh-TW" sz="2000" b="1" i="1" dirty="0">
                <a:solidFill>
                  <a:srgbClr val="0070C0"/>
                </a:solidFill>
              </a:rPr>
              <a:t>Theorem 16.4.  </a:t>
            </a:r>
          </a:p>
          <a:p>
            <a:r>
              <a:rPr lang="en-US" altLang="zh-TW" sz="2000" dirty="0"/>
              <a:t>Procedure HUFFMAN produces an optimal prefix code.</a:t>
            </a:r>
          </a:p>
          <a:p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8AAAA988-B16F-43F5-83A0-D27868BEC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orem 16.4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378495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957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4" y="1909227"/>
                <a:ext cx="11563825" cy="429626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ctivities require </a:t>
                </a:r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33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clusive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use of a common resource. For example, scheduling the use of a classroom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Set of active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𝑆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needs resource during period</a:t>
                </a:r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8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zh-TW" sz="280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  <a:r>
                  <a:rPr lang="en-US" altLang="zh-TW" sz="28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8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800" b="0" i="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, which is a half-open interval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8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start time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800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8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inish time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33CC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oal:</a:t>
                </a: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elect the largest possible set of nonoverlapping (mutually compatible) activities 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4" y="1909227"/>
                <a:ext cx="11563825" cy="4296263"/>
              </a:xfrm>
              <a:blipFill>
                <a:blip r:embed="rId2"/>
                <a:stretch>
                  <a:fillRect l="-949" t="-2270" r="-13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800" dirty="0"/>
              <a:t>Activity selec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06234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B742446-4BB0-44FE-BB5C-665701A23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D5CF3FD5-CC31-426C-9258-68FE73E593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內容版面配置區 2">
                <a:extLst>
                  <a:ext uri="{FF2B5EF4-FFF2-40B4-BE49-F238E27FC236}">
                    <a16:creationId xmlns:a16="http://schemas.microsoft.com/office/drawing/2014/main" id="{38578066-D4B6-4430-80AB-EDCD799858E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1825625"/>
                <a:ext cx="10515600" cy="4351338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TW" dirty="0"/>
                  <a:t>Assume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and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begChr m:val="[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∞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begChr m:val="[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∞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]=</m:t>
                    </m:r>
                    <m:d>
                      <m:dPr>
                        <m:begChr m:val="{"/>
                        <m:endChr m:val="|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br>
                  <a:rPr lang="en-US" altLang="zh-TW" dirty="0"/>
                </a:b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br>
                  <a:rPr lang="en-US" altLang="zh-TW" dirty="0">
                    <a:ea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內容版面配置區 2">
                <a:extLst>
                  <a:ext uri="{FF2B5EF4-FFF2-40B4-BE49-F238E27FC236}">
                    <a16:creationId xmlns:a16="http://schemas.microsoft.com/office/drawing/2014/main" id="{38578066-D4B6-4430-80AB-EDCD799858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825625"/>
                <a:ext cx="10515600" cy="4351338"/>
              </a:xfrm>
              <a:prstGeom prst="rect">
                <a:avLst/>
              </a:prstGeom>
              <a:blipFill>
                <a:blip r:embed="rId2"/>
                <a:stretch>
                  <a:fillRect l="-1043" t="-2241" b="-168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18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8DB9D85-C49B-4FF6-9592-2F9F9DD0F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9055273-27BC-40C4-A6EC-C49745DCF43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6755"/>
                <a:ext cx="11563825" cy="6004874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altLang="zh-TW" sz="2400" b="1" i="1" dirty="0">
                    <a:solidFill>
                      <a:prstClr val="black"/>
                    </a:solidFill>
                    <a:latin typeface="Calibri"/>
                  </a:rPr>
                  <a:t>Example</a:t>
                </a:r>
                <a:r>
                  <a:rPr lang="zh-TW" altLang="en-US" sz="2400" i="1" dirty="0">
                    <a:solidFill>
                      <a:prstClr val="black"/>
                    </a:solidFill>
                    <a:latin typeface="Calibri"/>
                  </a:rPr>
                  <a:t>：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sorted by finish time:</a:t>
                </a:r>
              </a:p>
              <a:p>
                <a:pPr>
                  <a:lnSpc>
                    <a:spcPct val="80000"/>
                  </a:lnSpc>
                  <a:buFontTx/>
                  <a:buNone/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Maximum-size mutually compatible set: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,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. </a:t>
                </a:r>
              </a:p>
              <a:p>
                <a:pPr>
                  <a:lnSpc>
                    <a:spcPct val="80000"/>
                  </a:lnSpc>
                  <a:buFontTx/>
                  <a:buNone/>
                  <a:defRPr/>
                </a:pP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	Not unique: also</a:t>
                </a:r>
                <a:r>
                  <a:rPr lang="en-US" altLang="zh-TW" sz="24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,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  <m:r>
                          <a:rPr lang="en-US" altLang="zh-TW" sz="2400" b="0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sz="240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 dirty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400" b="0" i="1" dirty="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sz="2400" dirty="0">
                  <a:solidFill>
                    <a:prstClr val="black"/>
                  </a:solidFill>
                  <a:latin typeface="Calibri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B9055273-27BC-40C4-A6EC-C49745DCF4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6755"/>
                <a:ext cx="11563825" cy="6004874"/>
              </a:xfrm>
              <a:prstGeom prst="rect">
                <a:avLst/>
              </a:prstGeom>
              <a:blipFill>
                <a:blip r:embed="rId2"/>
                <a:stretch>
                  <a:fillRect l="-738" t="-2030" b="-8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6BDDB7F9-6819-4299-9149-AA32B509C53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3116040"/>
              </p:ext>
            </p:extLst>
          </p:nvPr>
        </p:nvGraphicFramePr>
        <p:xfrm>
          <a:off x="2706446" y="1115272"/>
          <a:ext cx="6697662" cy="1152525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683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s</a:t>
                      </a:r>
                      <a:r>
                        <a:rPr kumimoji="1" lang="en-US" altLang="zh-TW" sz="18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3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f</a:t>
                      </a:r>
                      <a:r>
                        <a:rPr kumimoji="1" lang="en-US" altLang="zh-TW" sz="18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endParaRPr kumimoji="1" lang="en-US" altLang="zh-TW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4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6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53">
            <a:extLst>
              <a:ext uri="{FF2B5EF4-FFF2-40B4-BE49-F238E27FC236}">
                <a16:creationId xmlns:a16="http://schemas.microsoft.com/office/drawing/2014/main" id="{678F9790-5FF4-40C6-8D2F-633B5EFF3E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572531"/>
              </p:ext>
            </p:extLst>
          </p:nvPr>
        </p:nvGraphicFramePr>
        <p:xfrm>
          <a:off x="2706446" y="2596509"/>
          <a:ext cx="6624637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108892" imgH="4732835" progId="Visio.Drawing.11">
                  <p:embed/>
                </p:oleObj>
              </mc:Choice>
              <mc:Fallback>
                <p:oleObj name="Visio" r:id="rId3" imgW="11108892" imgH="4732835" progId="Visio.Drawing.11">
                  <p:embed/>
                  <p:pic>
                    <p:nvPicPr>
                      <p:cNvPr id="7" name="Object 53">
                        <a:extLst>
                          <a:ext uri="{FF2B5EF4-FFF2-40B4-BE49-F238E27FC236}">
                            <a16:creationId xmlns:a16="http://schemas.microsoft.com/office/drawing/2014/main" id="{123F6B75-7CAE-42DB-8397-345C550995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446" y="2596509"/>
                        <a:ext cx="6624637" cy="264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6046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</p:spPr>
            <p:txBody>
              <a:bodyPr/>
              <a:lstStyle/>
              <a:p>
                <a:pPr marL="22860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</m:sub>
                        </m:s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altLang="zh-TW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sz="2400" b="0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14:m>
                  <m:oMath xmlns:m="http://schemas.openxmlformats.org/officeDocument/2006/math">
                    <m:r>
                      <a:rPr lang="zh-TW" alt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　</m:t>
                    </m:r>
                    <m:r>
                      <a:rPr lang="zh-TW" altLang="en-US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　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activities that start 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24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finishes and finish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2400" dirty="0">
                    <a:solidFill>
                      <a:prstClr val="black"/>
                    </a:solidFill>
                    <a:latin typeface="Calibri"/>
                  </a:rPr>
                  <a:t> starts.</a:t>
                </a:r>
              </a:p>
              <a:p>
                <a:pPr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ctiviti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re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mpatible with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ll activities that finish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𝑓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and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ll activities that start no earlier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𝑠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𝑗</m:t>
                        </m:r>
                      </m:sub>
                    </m:sSub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To represent the entire problem, add fictitious activities:	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0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[−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,0)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lvl="1" indent="-228600" algn="l">
                  <a:lnSpc>
                    <a:spcPct val="90000"/>
                  </a:lnSpc>
                  <a:spcBef>
                    <a:spcPts val="500"/>
                  </a:spcBef>
                  <a:buFontTx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𝑎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+1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[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,"∞+1")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668830"/>
                <a:ext cx="11563825" cy="4105118"/>
              </a:xfrm>
              <a:blipFill>
                <a:blip r:embed="rId2"/>
                <a:stretch>
                  <a:fillRect l="-738" b="-105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1094164" cy="868517"/>
          </a:xfrm>
        </p:spPr>
        <p:txBody>
          <a:bodyPr>
            <a:normAutofit fontScale="90000"/>
          </a:bodyPr>
          <a:lstStyle/>
          <a:p>
            <a:r>
              <a:rPr lang="en-US" altLang="zh-TW" sz="4800" dirty="0"/>
              <a:t>Optimal substructure of activity selection</a:t>
            </a:r>
            <a:endParaRPr lang="zh-TW" alt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8BBEB7BF-5540-4629-9EDA-4D96DF8C7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902612"/>
              </p:ext>
            </p:extLst>
          </p:nvPr>
        </p:nvGraphicFramePr>
        <p:xfrm>
          <a:off x="3849667" y="2600614"/>
          <a:ext cx="47529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35407" imgH="927897" progId="Visio.Drawing.11">
                  <p:embed/>
                </p:oleObj>
              </mc:Choice>
              <mc:Fallback>
                <p:oleObj name="Visio" r:id="rId3" imgW="3935407" imgH="927897" progId="Visio.Drawing.11">
                  <p:embed/>
                  <p:pic>
                    <p:nvPicPr>
                      <p:cNvPr id="8197" name="Object 4">
                        <a:extLst>
                          <a:ext uri="{FF2B5EF4-FFF2-40B4-BE49-F238E27FC236}">
                            <a16:creationId xmlns:a16="http://schemas.microsoft.com/office/drawing/2014/main" id="{C1B80675-8BA2-4E16-915A-AC5BCA96A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67" y="2600614"/>
                        <a:ext cx="475297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53217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C80259B9-3031-4DDD-B39C-47952037A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504" y="2734699"/>
            <a:ext cx="4724762" cy="159220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2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 dirty="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32E8277-27A3-496E-8888-FF7072B460B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44243" y="546755"/>
                <a:ext cx="11563825" cy="574431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We don’t care about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"∞+1"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Then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Range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Assume that activities are sorted by monotonically increasing finish time</a:t>
                </a:r>
                <a:r>
                  <a:rPr lang="zh-TW" altLang="en-US" sz="2200" dirty="0">
                    <a:solidFill>
                      <a:prstClr val="black"/>
                    </a:solidFill>
                    <a:latin typeface="Calibri"/>
                  </a:rPr>
                  <a:t>：</a:t>
                </a:r>
              </a:p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zh-TW" altLang="en-US" sz="2200" i="1" dirty="0">
                    <a:solidFill>
                      <a:prstClr val="black"/>
                    </a:solidFill>
                    <a:latin typeface="Calibri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…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Then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.</m:t>
                    </m:r>
                  </m:oMath>
                </a14:m>
                <a:endParaRPr lang="en-US" altLang="zh-TW" sz="2200" dirty="0">
                  <a:solidFill>
                    <a:prstClr val="black"/>
                  </a:solidFill>
                  <a:latin typeface="Calibri"/>
                </a:endParaRPr>
              </a:p>
              <a:p>
                <a:pPr lvl="1">
                  <a:buFontTx/>
                  <a:buChar char="•"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If there exi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altLang="zh-TW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:</a:t>
                </a:r>
              </a:p>
              <a:p>
                <a:pPr lvl="1"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22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2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nor/>
                      </m:rPr>
                      <a:rPr lang="en-US" altLang="zh-TW" sz="22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TW" sz="2200" i="1" dirty="0">
                  <a:solidFill>
                    <a:prstClr val="black"/>
                  </a:solidFill>
                  <a:latin typeface="Calibri"/>
                </a:endParaRPr>
              </a:p>
              <a:p>
                <a:pPr lvl="1">
                  <a:buFontTx/>
                  <a:buChar char="•"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But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m:rPr>
                        <m:nor/>
                      </m:rPr>
                      <a:rPr lang="en-US" altLang="zh-TW" sz="2200" dirty="0">
                        <a:solidFill>
                          <a:prstClr val="black"/>
                        </a:solidFill>
                      </a:rPr>
                      <m:t> </m:t>
                    </m:r>
                    <m:sSub>
                      <m:sSubPr>
                        <m:ctrlP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, Contradiction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So only need to worry abo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with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altLang="zh-TW" sz="2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All oth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are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</a:t>
                </a:r>
              </a:p>
              <a:p>
                <a:pPr>
                  <a:buFontTx/>
                  <a:buNone/>
                  <a:defRPr/>
                </a:pP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	Suppose that a solution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TW" sz="2200" baseline="-250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inclu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. Have 2 subproblems:</a:t>
                </a:r>
              </a:p>
              <a:p>
                <a:pPr lvl="1">
                  <a:buFontTx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𝑘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(start 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finishes, finish before</a:t>
                </a:r>
                <a:r>
                  <a:rPr lang="en-US" altLang="zh-TW" sz="22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starts)</a:t>
                </a:r>
              </a:p>
              <a:p>
                <a:pPr lvl="1">
                  <a:buFontTx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𝑘𝑗</m:t>
                        </m:r>
                      </m:sub>
                    </m:sSub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(start af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finishes, finish before</a:t>
                </a:r>
                <a:r>
                  <a:rPr lang="en-US" altLang="zh-TW" sz="2200" i="1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2200" dirty="0">
                    <a:solidFill>
                      <a:prstClr val="black"/>
                    </a:solidFill>
                    <a:latin typeface="Calibri"/>
                  </a:rPr>
                  <a:t> starts)</a:t>
                </a:r>
                <a:endParaRPr lang="zh-TW" altLang="en-US" sz="2200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632E8277-27A3-496E-8888-FF7072B460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243" y="546755"/>
                <a:ext cx="11563825" cy="5744317"/>
              </a:xfrm>
              <a:prstGeom prst="rect">
                <a:avLst/>
              </a:prstGeom>
              <a:blipFill>
                <a:blip r:embed="rId6"/>
                <a:stretch>
                  <a:fillRect l="-633" t="-1380" b="-583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1FACCBB-424F-42A8-A628-C1EAE5AD0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718283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46F40FC-1A04-4E84-89B7-EB1E8D986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optimal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solution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to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S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TW" sz="28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8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TW" sz="28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assuming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nonempty, and</a:t>
                </a: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Symbol" panose="05050102010706020507" pitchFamily="18" charset="2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know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28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sz="28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4EC2CE92-E860-467D-8C71-7DBB95D209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2"/>
                <a:stretch>
                  <a:fillRect l="-949" t="-27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標題 4">
            <a:extLst>
              <a:ext uri="{FF2B5EF4-FFF2-40B4-BE49-F238E27FC236}">
                <a16:creationId xmlns:a16="http://schemas.microsoft.com/office/drawing/2014/main" id="{1F224E1F-FE9C-4989-98BD-2C61EBE102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69955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4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85750" marR="0" indent="-285750" algn="just" defTabSz="914400" rtl="0" eaLnBrk="1" fontAlgn="auto" latinLnBrk="0" hangingPunct="1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buFont typeface="Arial" panose="020B0604020202020204" pitchFamily="34" charset="0"/>
          <a:buChar char="•"/>
          <a:tabLst/>
          <a:defRPr sz="1800" kern="1200" dirty="0" smtClean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74</TotalTime>
  <Words>2724</Words>
  <Application>Microsoft Office PowerPoint</Application>
  <PresentationFormat>寬螢幕</PresentationFormat>
  <Paragraphs>401</Paragraphs>
  <Slides>39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9</vt:i4>
      </vt:variant>
    </vt:vector>
  </HeadingPairs>
  <TitlesOfParts>
    <vt:vector size="49" baseType="lpstr">
      <vt:lpstr>Adobe 宋体 Std L</vt:lpstr>
      <vt:lpstr>微軟正黑體</vt:lpstr>
      <vt:lpstr>Arial</vt:lpstr>
      <vt:lpstr>Calibri</vt:lpstr>
      <vt:lpstr>Cambria Math</vt:lpstr>
      <vt:lpstr>Times New Roman</vt:lpstr>
      <vt:lpstr>Wingdings</vt:lpstr>
      <vt:lpstr>Office 佈景主題</vt:lpstr>
      <vt:lpstr>Visio</vt:lpstr>
      <vt:lpstr>Acrobat Document</vt:lpstr>
      <vt:lpstr>Chapter 16 Greedy Algorithms</vt:lpstr>
      <vt:lpstr>Introduction</vt:lpstr>
      <vt:lpstr>Activity selection problem</vt:lpstr>
      <vt:lpstr>Activity selection</vt:lpstr>
      <vt:lpstr>PowerPoint 簡報</vt:lpstr>
      <vt:lpstr>PowerPoint 簡報</vt:lpstr>
      <vt:lpstr>Optimal substructure of activity selection</vt:lpstr>
      <vt:lpstr>PowerPoint 簡報</vt:lpstr>
      <vt:lpstr>PowerPoint 簡報</vt:lpstr>
      <vt:lpstr>Recursive solution to activity selec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lements of the greedy strategy</vt:lpstr>
      <vt:lpstr>PowerPoint 簡報</vt:lpstr>
      <vt:lpstr>PowerPoint 簡報</vt:lpstr>
      <vt:lpstr>PowerPoint 簡報</vt:lpstr>
      <vt:lpstr>PowerPoint 簡報</vt:lpstr>
      <vt:lpstr>PowerPoint 簡報</vt:lpstr>
      <vt:lpstr>Greedy don’t work for 0-1 knapsack problem</vt:lpstr>
      <vt:lpstr>Huffman codes </vt:lpstr>
      <vt:lpstr>Huffman codes </vt:lpstr>
      <vt:lpstr>PowerPoint 簡報</vt:lpstr>
      <vt:lpstr>Constructing a Huffman code</vt:lpstr>
      <vt:lpstr>Tree correspond to the coding schemes</vt:lpstr>
      <vt:lpstr>The steps of Huffman’s algorithm </vt:lpstr>
      <vt:lpstr>Correction of Huffman’s algorithm </vt:lpstr>
      <vt:lpstr>PowerPoint 簡報</vt:lpstr>
      <vt:lpstr>PowerPoint 簡報</vt:lpstr>
      <vt:lpstr>Correction of Huffman’s algorithm </vt:lpstr>
      <vt:lpstr>PowerPoint 簡報</vt:lpstr>
      <vt:lpstr>PowerPoint 簡報</vt:lpstr>
      <vt:lpstr>PowerPoint 簡報</vt:lpstr>
      <vt:lpstr>Theorem 16.4 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陳馨恬｜永續設計中心</dc:creator>
  <cp:lastModifiedBy>陳奇業</cp:lastModifiedBy>
  <cp:revision>115</cp:revision>
  <dcterms:created xsi:type="dcterms:W3CDTF">2021-02-24T05:39:42Z</dcterms:created>
  <dcterms:modified xsi:type="dcterms:W3CDTF">2021-05-11T07:49:35Z</dcterms:modified>
</cp:coreProperties>
</file>